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5730C3">
      <w:pPr>
        <w:pStyle w:val="ListParagraph"/>
        <w:numPr>
          <w:ilvl w:val="0"/>
          <w:numId w:val="2"/>
        </w:numPr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bt</w:t>
      </w:r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r>
        <w:t xml:space="preserve">GrowthRates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r>
        <w:t>BankAccount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>A SaleRate</w:t>
      </w:r>
      <w:r w:rsidR="00160B0E">
        <w:t>s</w:t>
      </w:r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73161B9D" w:rsidR="00AA43D1" w:rsidRDefault="001E38B7" w:rsidP="00136E7E">
      <w:r w:rsidRPr="001E38B7">
        <w:drawing>
          <wp:inline distT="0" distB="0" distL="0" distR="0" wp14:anchorId="322E423C" wp14:editId="713AA20D">
            <wp:extent cx="5943600" cy="63138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1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423B56DB" w:rsidR="00AA43D1" w:rsidRPr="00AA43D1" w:rsidRDefault="0073258E" w:rsidP="00AA43D1">
      <w:r>
        <w:object w:dxaOrig="8350" w:dyaOrig="22620" w14:anchorId="0EB28A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39pt;height:626.5pt" o:ole="">
            <v:imagedata r:id="rId6" o:title=""/>
          </v:shape>
          <o:OLEObject Type="Embed" ProgID="Visio.Drawing.15" ShapeID="_x0000_i1035" DrawAspect="Content" ObjectID="_1700161951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72626D"/>
    <w:rsid w:val="0073258E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1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3</cp:revision>
  <dcterms:created xsi:type="dcterms:W3CDTF">2021-12-02T19:23:00Z</dcterms:created>
  <dcterms:modified xsi:type="dcterms:W3CDTF">2021-12-05T04:26:00Z</dcterms:modified>
</cp:coreProperties>
</file>